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B1D4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>Вариант 10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B1D4E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Профессор кафедры ИАСБ 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F910A6" w:rsidRPr="007B1D4E" w:rsidRDefault="00F910A6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Content>
        <w:p w:rsidR="00406BA3" w:rsidRPr="007B1D4E" w:rsidRDefault="00406BA3" w:rsidP="00FB6631">
          <w:pPr>
            <w:pStyle w:val="aa"/>
            <w:spacing w:line="360" w:lineRule="auto"/>
            <w:jc w:val="center"/>
            <w:rPr>
              <w:rFonts w:ascii="Times New Roman" w:hAnsi="Times New Roman" w:cs="Times New Roman"/>
              <w:i/>
              <w:sz w:val="32"/>
              <w:szCs w:val="3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Default="002C188A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begin"/>
          </w:r>
          <w:r w:rsidR="00406BA3"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instrText xml:space="preserve"> TOC \o "1-3" \h \z \u </w:instrText>
          </w: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separate"/>
          </w:r>
          <w:hyperlink w:anchor="_Toc496296733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2C188A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4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2C188A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5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Примеры входных и выходных данных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2C188A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6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Код программы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2C188A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7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Заключение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9A5" w:rsidRPr="007B1D4E" w:rsidRDefault="002C188A" w:rsidP="000609A5">
          <w:pPr>
            <w:spacing w:line="360" w:lineRule="auto"/>
            <w:rPr>
              <w:rFonts w:ascii="Times New Roman" w:hAnsi="Times New Roman" w:cs="Times New Roman"/>
            </w:rPr>
          </w:pP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end"/>
          </w:r>
        </w:p>
      </w:sdtContent>
    </w:sdt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A4139E">
      <w:pPr>
        <w:spacing w:line="360" w:lineRule="auto"/>
        <w:rPr>
          <w:rStyle w:val="10"/>
          <w:rFonts w:ascii="Times New Roman" w:hAnsi="Times New Roman" w:cs="Times New Roman"/>
          <w:color w:val="auto"/>
          <w:sz w:val="32"/>
        </w:rPr>
      </w:pPr>
      <w:bookmarkStart w:id="1" w:name="_Toc496296733"/>
      <w:bookmarkStart w:id="2" w:name="_Toc495329932"/>
      <w:bookmarkStart w:id="3" w:name="_Toc49533031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Вариант задания</w:t>
      </w:r>
      <w:bookmarkEnd w:id="1"/>
    </w:p>
    <w:p w:rsidR="000609A5" w:rsidRPr="00A4139E" w:rsidRDefault="000609A5" w:rsidP="00A4139E">
      <w:pPr>
        <w:spacing w:line="360" w:lineRule="auto"/>
        <w:rPr>
          <w:rFonts w:ascii="Times New Roman" w:hAnsi="Times New Roman" w:cs="Times New Roman"/>
          <w:sz w:val="24"/>
        </w:rPr>
      </w:pPr>
      <w:r w:rsidRPr="00A4139E">
        <w:rPr>
          <w:rFonts w:ascii="Times New Roman" w:hAnsi="Times New Roman" w:cs="Times New Roman"/>
          <w:sz w:val="28"/>
        </w:rPr>
        <w:t>Написать программу, которая вычисляет среднее арифметическое четных элементов массива. Массив и его длина вводятся пользователем.</w:t>
      </w:r>
    </w:p>
    <w:p w:rsidR="000609A5" w:rsidRPr="007B1D4E" w:rsidRDefault="000609A5" w:rsidP="000609A5">
      <w:pPr>
        <w:rPr>
          <w:rFonts w:ascii="Times New Roman" w:hAnsi="Times New Roman" w:cs="Times New Roman"/>
        </w:rPr>
      </w:pPr>
    </w:p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0609A5">
      <w:pPr>
        <w:rPr>
          <w:rFonts w:ascii="Times New Roman" w:hAnsi="Times New Roman" w:cs="Times New Roman"/>
          <w:sz w:val="24"/>
        </w:rPr>
      </w:pPr>
      <w:bookmarkStart w:id="4" w:name="_Toc496296734"/>
      <w:bookmarkEnd w:id="2"/>
      <w:bookmarkEnd w:id="3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4"/>
    </w:p>
    <w:p w:rsidR="005B7A0B" w:rsidRDefault="000609A5" w:rsidP="00A413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p w:rsidR="007B1D4E" w:rsidRPr="005B7A0B" w:rsidRDefault="005B7A0B" w:rsidP="005B7A0B">
      <w:pPr>
        <w:jc w:val="center"/>
        <w:rPr>
          <w:rStyle w:val="20"/>
          <w:rFonts w:eastAsiaTheme="minorHAnsi" w:cs="Times New Roman"/>
          <w:szCs w:val="24"/>
        </w:rPr>
      </w:pPr>
      <w:r w:rsidRPr="002C188A">
        <w:rPr>
          <w:rStyle w:val="20"/>
          <w:rFonts w:cs="Times New Roman"/>
        </w:rPr>
        <w:object w:dxaOrig="8206" w:dyaOrig="16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95pt;height:597.5pt" o:ole="">
            <v:imagedata r:id="rId8" o:title=""/>
          </v:shape>
          <o:OLEObject Type="Embed" ProgID="Visio.Drawing.15" ShapeID="_x0000_i1025" DrawAspect="Content" ObjectID="_1570045644" r:id="rId9"/>
        </w:object>
      </w:r>
      <w:bookmarkStart w:id="5" w:name="_Toc495329935"/>
      <w:bookmarkStart w:id="6" w:name="_Toc495330315"/>
    </w:p>
    <w:p w:rsidR="007B1D4E" w:rsidRPr="005B7A0B" w:rsidRDefault="007B1D4E" w:rsidP="00A4139E">
      <w:pPr>
        <w:pStyle w:val="1"/>
        <w:rPr>
          <w:rStyle w:val="20"/>
          <w:rFonts w:cs="Times New Roman"/>
          <w:color w:val="auto"/>
          <w:sz w:val="28"/>
        </w:rPr>
      </w:pPr>
      <w:bookmarkStart w:id="7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7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5"/>
      <w:bookmarkEnd w:id="6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644" w:type="dxa"/>
        <w:tblLook w:val="04A0"/>
      </w:tblPr>
      <w:tblGrid>
        <w:gridCol w:w="4284"/>
        <w:gridCol w:w="4111"/>
      </w:tblGrid>
      <w:tr w:rsidR="007B1D4E" w:rsidRPr="007B1D4E" w:rsidTr="007B1D4E">
        <w:tc>
          <w:tcPr>
            <w:tcW w:w="4284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5B7A0B">
        <w:trPr>
          <w:trHeight w:val="704"/>
        </w:trPr>
        <w:tc>
          <w:tcPr>
            <w:tcW w:w="4284" w:type="dxa"/>
          </w:tcPr>
          <w:p w:rsidR="007B1D4E" w:rsidRPr="00A4139E" w:rsidRDefault="005B7A0B" w:rsidP="00A4139E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 w:rsidRPr="00A4139E">
              <w:rPr>
                <w:sz w:val="28"/>
                <w:szCs w:val="24"/>
                <w:lang w:val="ru-RU"/>
              </w:rPr>
              <w:t xml:space="preserve">Длина – </w:t>
            </w:r>
            <w:r w:rsidR="00570410" w:rsidRPr="00A4139E">
              <w:rPr>
                <w:sz w:val="28"/>
                <w:szCs w:val="24"/>
                <w:lang w:val="ru-RU"/>
              </w:rPr>
              <w:t>3</w:t>
            </w:r>
            <w:r w:rsidR="00570410" w:rsidRPr="00A4139E">
              <w:rPr>
                <w:sz w:val="28"/>
                <w:szCs w:val="24"/>
                <w:lang w:val="ru-RU"/>
              </w:rPr>
              <w:br/>
            </w:r>
            <w:r w:rsidRPr="00A4139E">
              <w:rPr>
                <w:sz w:val="28"/>
                <w:szCs w:val="24"/>
                <w:lang w:val="ru-RU"/>
              </w:rPr>
              <w:t>Элементы 100, 10</w:t>
            </w:r>
            <w:r w:rsidR="00570410" w:rsidRPr="00A4139E">
              <w:rPr>
                <w:sz w:val="28"/>
                <w:szCs w:val="24"/>
                <w:lang w:val="ru-RU"/>
              </w:rPr>
              <w:t>0. 50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7B1D4E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75</w:t>
            </w:r>
          </w:p>
        </w:tc>
      </w:tr>
      <w:tr w:rsidR="007B1D4E" w:rsidRPr="007B1D4E" w:rsidTr="007B1D4E">
        <w:trPr>
          <w:trHeight w:val="695"/>
        </w:trPr>
        <w:tc>
          <w:tcPr>
            <w:tcW w:w="4284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br/>
            </w:r>
            <w:r w:rsidR="005B7A0B"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Длина - </w:t>
            </w:r>
            <w:r w:rsidR="00570410" w:rsidRPr="00A4139E">
              <w:rPr>
                <w:rFonts w:ascii="Times New Roman" w:hAnsi="Times New Roman" w:cs="Times New Roman"/>
                <w:sz w:val="28"/>
                <w:szCs w:val="24"/>
              </w:rPr>
              <w:t>А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B7A0B" w:rsidRPr="00A4139E" w:rsidRDefault="005B7A0B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7B1D4E" w:rsidRPr="007B1D4E" w:rsidTr="007B1D4E">
        <w:trPr>
          <w:trHeight w:val="846"/>
        </w:trPr>
        <w:tc>
          <w:tcPr>
            <w:tcW w:w="4284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5B7A0B"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Длина – </w:t>
            </w:r>
            <w:r w:rsidR="00570410" w:rsidRPr="00A4139E">
              <w:rPr>
                <w:rFonts w:ascii="Times New Roman" w:hAnsi="Times New Roman" w:cs="Times New Roman"/>
                <w:sz w:val="28"/>
                <w:szCs w:val="24"/>
              </w:rPr>
              <w:t>2А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B7A0B" w:rsidRPr="00A4139E" w:rsidRDefault="005B7A0B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570410" w:rsidRPr="007B1D4E" w:rsidTr="007B1D4E">
        <w:trPr>
          <w:trHeight w:val="846"/>
        </w:trPr>
        <w:tc>
          <w:tcPr>
            <w:tcW w:w="4284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Длина – 2</w:t>
            </w: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  <w:t>1 элемент</w:t>
            </w:r>
            <w:proofErr w:type="gramStart"/>
            <w:r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 А</w:t>
            </w:r>
            <w:proofErr w:type="gramEnd"/>
          </w:p>
        </w:tc>
        <w:tc>
          <w:tcPr>
            <w:tcW w:w="4111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570410" w:rsidRPr="007B1D4E" w:rsidTr="003D0F42">
        <w:trPr>
          <w:trHeight w:val="1258"/>
        </w:trPr>
        <w:tc>
          <w:tcPr>
            <w:tcW w:w="4284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Длина – 2</w:t>
            </w: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  <w:t>1 элемент 3А</w:t>
            </w:r>
          </w:p>
        </w:tc>
        <w:tc>
          <w:tcPr>
            <w:tcW w:w="4111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3D0F42" w:rsidRPr="007B1D4E" w:rsidTr="007B1D4E">
        <w:trPr>
          <w:trHeight w:val="846"/>
        </w:trPr>
        <w:tc>
          <w:tcPr>
            <w:tcW w:w="4284" w:type="dxa"/>
          </w:tcPr>
          <w:p w:rsidR="003D0F42" w:rsidRPr="003D0F42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лина – 3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 xml:space="preserve"> Элементы 2.129, 2, 4.129</w:t>
            </w:r>
          </w:p>
        </w:tc>
        <w:tc>
          <w:tcPr>
            <w:tcW w:w="4111" w:type="dxa"/>
          </w:tcPr>
          <w:p w:rsidR="003D0F42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3D0F42" w:rsidRPr="00A4139E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3D0F42">
              <w:rPr>
                <w:rFonts w:ascii="Times New Roman" w:hAnsi="Times New Roman" w:cs="Times New Roman"/>
                <w:sz w:val="28"/>
                <w:szCs w:val="24"/>
              </w:rPr>
              <w:t>3.129000</w:t>
            </w:r>
          </w:p>
        </w:tc>
      </w:tr>
      <w:tr w:rsidR="003D0F42" w:rsidRPr="007B1D4E" w:rsidTr="007B1D4E">
        <w:trPr>
          <w:trHeight w:val="846"/>
        </w:trPr>
        <w:tc>
          <w:tcPr>
            <w:tcW w:w="4284" w:type="dxa"/>
          </w:tcPr>
          <w:p w:rsidR="003D0F42" w:rsidRPr="00A4139E" w:rsidRDefault="003D0F42" w:rsidP="003D0F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лина- 3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1 элемент 2.129ААА</w:t>
            </w:r>
          </w:p>
        </w:tc>
        <w:tc>
          <w:tcPr>
            <w:tcW w:w="4111" w:type="dxa"/>
          </w:tcPr>
          <w:p w:rsidR="003D0F42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3D0F42" w:rsidRPr="00A4139E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494958291"/>
      <w:bookmarkStart w:id="9" w:name="_Toc495329936"/>
      <w:bookmarkStart w:id="10" w:name="_Toc495330316"/>
      <w:r w:rsidRPr="007B1D4E">
        <w:rPr>
          <w:rFonts w:ascii="Times New Roman" w:hAnsi="Times New Roman" w:cs="Times New Roman"/>
        </w:rPr>
        <w:br w:type="page"/>
      </w:r>
    </w:p>
    <w:p w:rsidR="007B1D4E" w:rsidRPr="005B7A0B" w:rsidRDefault="007B1D4E" w:rsidP="00406BA3">
      <w:pPr>
        <w:pStyle w:val="1"/>
        <w:rPr>
          <w:rFonts w:ascii="Times New Roman" w:hAnsi="Times New Roman" w:cs="Times New Roman"/>
          <w:color w:val="auto"/>
          <w:sz w:val="32"/>
        </w:rPr>
      </w:pPr>
      <w:bookmarkStart w:id="11" w:name="_Toc496296736"/>
      <w:r w:rsidRPr="005B7A0B">
        <w:rPr>
          <w:rFonts w:ascii="Times New Roman" w:hAnsi="Times New Roman" w:cs="Times New Roman"/>
          <w:color w:val="auto"/>
          <w:sz w:val="32"/>
        </w:rPr>
        <w:lastRenderedPageBreak/>
        <w:t>Код программы</w:t>
      </w:r>
      <w:bookmarkEnd w:id="11"/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D0F42">
        <w:rPr>
          <w:rFonts w:ascii="Consolas" w:hAnsi="Consolas" w:cs="Consolas"/>
          <w:color w:val="008000"/>
          <w:sz w:val="24"/>
          <w:szCs w:val="28"/>
        </w:rPr>
        <w:t>/*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 w:rsidRPr="003D0F42">
        <w:rPr>
          <w:rFonts w:ascii="Consolas" w:hAnsi="Consolas" w:cs="Consolas"/>
          <w:color w:val="008000"/>
          <w:sz w:val="24"/>
          <w:szCs w:val="28"/>
        </w:rPr>
        <w:tab/>
        <w:t>Лаврухин Константин Максимович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 w:rsidRPr="003D0F42">
        <w:rPr>
          <w:rFonts w:ascii="Consolas" w:hAnsi="Consolas" w:cs="Consolas"/>
          <w:color w:val="008000"/>
          <w:sz w:val="24"/>
          <w:szCs w:val="28"/>
        </w:rPr>
        <w:tab/>
        <w:t>Лабораторная работа №2.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 w:rsidRPr="003D0F42">
        <w:rPr>
          <w:rFonts w:ascii="Consolas" w:hAnsi="Consolas" w:cs="Consolas"/>
          <w:color w:val="008000"/>
          <w:sz w:val="24"/>
          <w:szCs w:val="28"/>
        </w:rPr>
        <w:tab/>
        <w:t>Вариант №10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 w:rsidRPr="003D0F42">
        <w:rPr>
          <w:rFonts w:ascii="Consolas" w:hAnsi="Consolas" w:cs="Consolas"/>
          <w:color w:val="008000"/>
          <w:sz w:val="24"/>
          <w:szCs w:val="28"/>
        </w:rPr>
        <w:tab/>
      </w:r>
      <w:proofErr w:type="spellStart"/>
      <w:r w:rsidRPr="003D0F42">
        <w:rPr>
          <w:rFonts w:ascii="Consolas" w:hAnsi="Consolas" w:cs="Consolas"/>
          <w:color w:val="008000"/>
          <w:sz w:val="24"/>
          <w:szCs w:val="28"/>
        </w:rPr>
        <w:t>Задание</w:t>
      </w:r>
      <w:proofErr w:type="gramStart"/>
      <w:r w:rsidRPr="003D0F42">
        <w:rPr>
          <w:rFonts w:ascii="Consolas" w:hAnsi="Consolas" w:cs="Consolas"/>
          <w:color w:val="008000"/>
          <w:sz w:val="24"/>
          <w:szCs w:val="28"/>
        </w:rPr>
        <w:t>:Н</w:t>
      </w:r>
      <w:proofErr w:type="gramEnd"/>
      <w:r w:rsidRPr="003D0F42">
        <w:rPr>
          <w:rFonts w:ascii="Consolas" w:hAnsi="Consolas" w:cs="Consolas"/>
          <w:color w:val="008000"/>
          <w:sz w:val="24"/>
          <w:szCs w:val="28"/>
        </w:rPr>
        <w:t>аписать</w:t>
      </w:r>
      <w:proofErr w:type="spellEnd"/>
      <w:r w:rsidRPr="003D0F42">
        <w:rPr>
          <w:rFonts w:ascii="Consolas" w:hAnsi="Consolas" w:cs="Consolas"/>
          <w:color w:val="008000"/>
          <w:sz w:val="24"/>
          <w:szCs w:val="28"/>
        </w:rPr>
        <w:t xml:space="preserve"> программу, которая вычисляет среднее арифметическое четных элементов массива.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 w:rsidRPr="003D0F42">
        <w:rPr>
          <w:rFonts w:ascii="Consolas" w:hAnsi="Consolas" w:cs="Consolas"/>
          <w:color w:val="008000"/>
          <w:sz w:val="24"/>
          <w:szCs w:val="28"/>
        </w:rPr>
        <w:tab/>
        <w:t>Массив и его длина вводятся пользователем.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8000"/>
          <w:sz w:val="24"/>
          <w:szCs w:val="28"/>
        </w:rPr>
        <w:tab/>
      </w:r>
      <w:r w:rsidRPr="003D0F42">
        <w:rPr>
          <w:rFonts w:ascii="Consolas" w:hAnsi="Consolas" w:cs="Consolas"/>
          <w:color w:val="008000"/>
          <w:sz w:val="24"/>
          <w:szCs w:val="28"/>
          <w:lang w:val="en-US"/>
        </w:rPr>
        <w:t>*/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808080"/>
          <w:sz w:val="24"/>
          <w:szCs w:val="28"/>
          <w:lang w:val="en-US"/>
        </w:rPr>
        <w:t>#define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r w:rsidRPr="003D0F42">
        <w:rPr>
          <w:rFonts w:ascii="Consolas" w:hAnsi="Consolas" w:cs="Consolas"/>
          <w:color w:val="6F008A"/>
          <w:sz w:val="24"/>
          <w:szCs w:val="28"/>
          <w:lang w:val="en-US"/>
        </w:rPr>
        <w:t>_CRT_SECURE_NO_WARNINGS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808080"/>
          <w:sz w:val="24"/>
          <w:szCs w:val="28"/>
          <w:lang w:val="en-US"/>
        </w:rPr>
        <w:t>#include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</w:t>
      </w:r>
      <w:proofErr w:type="spellStart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stdio.h</w:t>
      </w:r>
      <w:proofErr w:type="spell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808080"/>
          <w:sz w:val="24"/>
          <w:szCs w:val="28"/>
          <w:lang w:val="en-US"/>
        </w:rPr>
        <w:t>#include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</w:t>
      </w:r>
      <w:proofErr w:type="spellStart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conio.h</w:t>
      </w:r>
      <w:proofErr w:type="spell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808080"/>
          <w:sz w:val="24"/>
          <w:szCs w:val="28"/>
          <w:lang w:val="en-US"/>
        </w:rPr>
        <w:t>#define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r w:rsidRPr="003D0F42">
        <w:rPr>
          <w:rFonts w:ascii="Consolas" w:hAnsi="Consolas" w:cs="Consolas"/>
          <w:color w:val="6F008A"/>
          <w:sz w:val="24"/>
          <w:szCs w:val="28"/>
          <w:lang w:val="en-US"/>
        </w:rPr>
        <w:t>SIZE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100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n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_check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float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scanf_check2(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n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main(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n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lenght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, j = 0,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float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Array[</w:t>
      </w:r>
      <w:r w:rsidRPr="003D0F42">
        <w:rPr>
          <w:rFonts w:ascii="Consolas" w:hAnsi="Consolas" w:cs="Consolas"/>
          <w:color w:val="6F008A"/>
          <w:sz w:val="24"/>
          <w:szCs w:val="28"/>
          <w:lang w:val="en-US"/>
        </w:rPr>
        <w:t>SIZE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],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ummEvenNum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0,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ArithMean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 xml:space="preserve">"Please, enter the </w:t>
      </w:r>
      <w:proofErr w:type="spellStart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lenght</w:t>
      </w:r>
      <w:proofErr w:type="spell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 xml:space="preserve"> of the array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lengh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_check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lenght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&lt; 0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Please try again and enter a positive number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lengh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_check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for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0;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&lt;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lenght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;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+ 1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%d element of array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,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Array[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] = scanf_</w:t>
      </w:r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check2(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f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% 2 == 0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ummEvenNum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ummEvenNum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+ Array[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i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]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j = j + 1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ArithMean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ummEvenNum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/ j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\</w:t>
      </w:r>
      <w:proofErr w:type="spellStart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nArithmetic</w:t>
      </w:r>
      <w:proofErr w:type="spell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 xml:space="preserve"> mean of even elements of the array is: %f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,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ArithMean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_</w:t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return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0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n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_check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nt</w:t>
      </w:r>
      <w:proofErr w:type="spellEnd"/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number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lastRenderedPageBreak/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!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%d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, &amp;number)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ar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() !=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'\n'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Please try again and enter a positive number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f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ar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() !=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'\n'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ar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() !=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'\n'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Please try again and enter a positive number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number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= 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_check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return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number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</w:rPr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</w:rPr>
      </w:pP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float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scanf_check2(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float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number2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!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scan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%f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, &amp;number2)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ar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() !=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'\n'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Please try again and enter a positive number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if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ar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() !=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'\n'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{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while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(</w:t>
      </w:r>
      <w:proofErr w:type="spell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getchar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() != </w:t>
      </w:r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'\n'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spellStart"/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printf</w:t>
      </w:r>
      <w:proofErr w:type="spell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(</w:t>
      </w:r>
      <w:proofErr w:type="gramEnd"/>
      <w:r w:rsidRPr="003D0F42">
        <w:rPr>
          <w:rFonts w:ascii="Consolas" w:hAnsi="Consolas" w:cs="Consolas"/>
          <w:color w:val="A31515"/>
          <w:sz w:val="24"/>
          <w:szCs w:val="28"/>
          <w:lang w:val="en-US"/>
        </w:rPr>
        <w:t>"Please try again and enter a positive number: "</w:t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number2 = scanf_</w:t>
      </w:r>
      <w:proofErr w:type="gramStart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check2(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>);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  <w:t>}</w:t>
      </w:r>
    </w:p>
    <w:p w:rsidR="003D0F42" w:rsidRPr="003D0F42" w:rsidRDefault="003D0F42" w:rsidP="003D0F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8"/>
          <w:lang w:val="en-US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proofErr w:type="gramStart"/>
      <w:r w:rsidRPr="003D0F42">
        <w:rPr>
          <w:rFonts w:ascii="Consolas" w:hAnsi="Consolas" w:cs="Consolas"/>
          <w:color w:val="0000FF"/>
          <w:sz w:val="24"/>
          <w:szCs w:val="28"/>
          <w:lang w:val="en-US"/>
        </w:rPr>
        <w:t>return</w:t>
      </w:r>
      <w:proofErr w:type="gramEnd"/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 xml:space="preserve"> number2;</w:t>
      </w:r>
    </w:p>
    <w:p w:rsidR="007B1D4E" w:rsidRPr="003D0F42" w:rsidRDefault="003D0F42" w:rsidP="003D0F42">
      <w:pPr>
        <w:rPr>
          <w:rFonts w:ascii="Times New Roman" w:eastAsiaTheme="majorEastAsia" w:hAnsi="Times New Roman" w:cs="Times New Roman"/>
          <w:sz w:val="24"/>
          <w:szCs w:val="28"/>
        </w:rPr>
      </w:pPr>
      <w:r w:rsidRPr="003D0F42">
        <w:rPr>
          <w:rFonts w:ascii="Consolas" w:hAnsi="Consolas" w:cs="Consolas"/>
          <w:color w:val="000000"/>
          <w:sz w:val="24"/>
          <w:szCs w:val="28"/>
          <w:lang w:val="en-US"/>
        </w:rPr>
        <w:tab/>
      </w:r>
      <w:r w:rsidRPr="003D0F42">
        <w:rPr>
          <w:rFonts w:ascii="Consolas" w:hAnsi="Consolas" w:cs="Consolas"/>
          <w:color w:val="000000"/>
          <w:sz w:val="24"/>
          <w:szCs w:val="28"/>
        </w:rPr>
        <w:t>}</w:t>
      </w:r>
    </w:p>
    <w:p w:rsidR="003D0F42" w:rsidRPr="003D0F42" w:rsidRDefault="003D0F42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12" w:name="_Toc496296737"/>
      <w:bookmarkEnd w:id="8"/>
      <w:bookmarkEnd w:id="9"/>
      <w:bookmarkEnd w:id="10"/>
      <w:r w:rsidRPr="003D0F42">
        <w:rPr>
          <w:rFonts w:ascii="Times New Roman" w:hAnsi="Times New Roman" w:cs="Times New Roman"/>
          <w:sz w:val="28"/>
        </w:rPr>
        <w:br w:type="page"/>
      </w:r>
    </w:p>
    <w:p w:rsidR="00727AC7" w:rsidRPr="005B7A0B" w:rsidRDefault="007B1D4E" w:rsidP="00406BA3">
      <w:pPr>
        <w:pStyle w:val="1"/>
        <w:rPr>
          <w:rFonts w:ascii="Times New Roman" w:hAnsi="Times New Roman" w:cs="Times New Roman"/>
          <w:color w:val="auto"/>
          <w:sz w:val="32"/>
        </w:rPr>
      </w:pPr>
      <w:r w:rsidRPr="005B7A0B">
        <w:rPr>
          <w:rFonts w:ascii="Times New Roman" w:hAnsi="Times New Roman" w:cs="Times New Roman"/>
          <w:color w:val="auto"/>
          <w:sz w:val="32"/>
        </w:rPr>
        <w:lastRenderedPageBreak/>
        <w:t>Заключение</w:t>
      </w:r>
      <w:bookmarkEnd w:id="12"/>
    </w:p>
    <w:p w:rsidR="00727AC7" w:rsidRPr="00A4139E" w:rsidRDefault="00727AC7" w:rsidP="00A4139E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>ьтате выполнения лабораторной №2</w:t>
      </w:r>
      <w:r w:rsidRPr="00A4139E">
        <w:rPr>
          <w:rFonts w:ascii="Times New Roman" w:hAnsi="Times New Roman" w:cs="Times New Roman"/>
          <w:sz w:val="28"/>
        </w:rPr>
        <w:t xml:space="preserve"> я ознакомился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одномерными массивами</w:t>
      </w:r>
      <w:r w:rsidRPr="00A4139E">
        <w:rPr>
          <w:rFonts w:ascii="Times New Roman" w:hAnsi="Times New Roman" w:cs="Times New Roman"/>
          <w:sz w:val="28"/>
        </w:rPr>
        <w:t xml:space="preserve"> и </w:t>
      </w:r>
      <w:r w:rsidR="005529A3" w:rsidRPr="00A4139E">
        <w:rPr>
          <w:rFonts w:ascii="Times New Roman" w:hAnsi="Times New Roman" w:cs="Times New Roman"/>
          <w:sz w:val="28"/>
        </w:rPr>
        <w:t xml:space="preserve">циклами и </w:t>
      </w:r>
      <w:r w:rsidRPr="00A4139E">
        <w:rPr>
          <w:rFonts w:ascii="Times New Roman" w:hAnsi="Times New Roman" w:cs="Times New Roman"/>
          <w:sz w:val="28"/>
        </w:rPr>
        <w:t>приобрел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0586" w:rsidRDefault="002A0586" w:rsidP="00406BA3">
      <w:pPr>
        <w:spacing w:after="0" w:line="240" w:lineRule="auto"/>
      </w:pPr>
      <w:r>
        <w:separator/>
      </w:r>
    </w:p>
  </w:endnote>
  <w:endnote w:type="continuationSeparator" w:id="0">
    <w:p w:rsidR="002A0586" w:rsidRDefault="002A0586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406BA3" w:rsidRDefault="002C188A">
        <w:pPr>
          <w:pStyle w:val="ad"/>
          <w:jc w:val="right"/>
        </w:pPr>
        <w:fldSimple w:instr=" PAGE   \* MERGEFORMAT ">
          <w:r w:rsidR="003D0F42">
            <w:rPr>
              <w:noProof/>
            </w:rPr>
            <w:t>4</w:t>
          </w:r>
        </w:fldSimple>
      </w:p>
    </w:sdtContent>
  </w:sdt>
  <w:p w:rsidR="00406BA3" w:rsidRDefault="00406BA3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0586" w:rsidRDefault="002A0586" w:rsidP="00406BA3">
      <w:pPr>
        <w:spacing w:after="0" w:line="240" w:lineRule="auto"/>
      </w:pPr>
      <w:r>
        <w:separator/>
      </w:r>
    </w:p>
  </w:footnote>
  <w:footnote w:type="continuationSeparator" w:id="0">
    <w:p w:rsidR="002A0586" w:rsidRDefault="002A0586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0609A5"/>
    <w:rsid w:val="002A0586"/>
    <w:rsid w:val="002C188A"/>
    <w:rsid w:val="00310907"/>
    <w:rsid w:val="00360F33"/>
    <w:rsid w:val="003A7E54"/>
    <w:rsid w:val="003D0F42"/>
    <w:rsid w:val="00406BA3"/>
    <w:rsid w:val="005529A3"/>
    <w:rsid w:val="00552F8C"/>
    <w:rsid w:val="00570410"/>
    <w:rsid w:val="00571213"/>
    <w:rsid w:val="005B7A0B"/>
    <w:rsid w:val="00690EEA"/>
    <w:rsid w:val="006A138D"/>
    <w:rsid w:val="007248FB"/>
    <w:rsid w:val="00727AC7"/>
    <w:rsid w:val="007B1D4E"/>
    <w:rsid w:val="007C1740"/>
    <w:rsid w:val="009937F7"/>
    <w:rsid w:val="009B58EF"/>
    <w:rsid w:val="00A4139E"/>
    <w:rsid w:val="00B04B18"/>
    <w:rsid w:val="00B37EF5"/>
    <w:rsid w:val="00B50A03"/>
    <w:rsid w:val="00C12D17"/>
    <w:rsid w:val="00E511A0"/>
    <w:rsid w:val="00F910A6"/>
    <w:rsid w:val="00FB6631"/>
    <w:rsid w:val="00FF0D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80496D-837C-456B-ABF3-39DF14C892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8</Pages>
  <Words>529</Words>
  <Characters>301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6</cp:revision>
  <dcterms:created xsi:type="dcterms:W3CDTF">2017-10-09T13:39:00Z</dcterms:created>
  <dcterms:modified xsi:type="dcterms:W3CDTF">2017-10-20T20:01:00Z</dcterms:modified>
</cp:coreProperties>
</file>